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C901CC" w:rsidRDefault="00C6616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901CC">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C901CC" w:rsidRDefault="00C6616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901CC">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C901CC" w:rsidRDefault="00C6616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01CC">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C901CC" w:rsidRDefault="00C6616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01CC">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C901CC" w:rsidRDefault="00C901CC"/>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C901CC" w:rsidRDefault="00C901CC"/>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C901CC" w:rsidRPr="006D704A" w:rsidRDefault="00C901C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C901CC" w:rsidRPr="006D704A" w:rsidRDefault="00C901C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C66161">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C66161">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C66161">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C66161">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C66161">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C66161">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C66161">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C66161">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w:t>
      </w:r>
      <w:proofErr w:type="spellStart"/>
      <w:r w:rsidRPr="00BB399F">
        <w:rPr>
          <w:rFonts w:cstheme="minorHAnsi"/>
          <w:lang w:val="en-GB"/>
        </w:rPr>
        <w:t>FPSLevelGenerator’s</w:t>
      </w:r>
      <w:proofErr w:type="spellEnd"/>
      <w:r w:rsidRPr="00BB399F">
        <w:rPr>
          <w:rFonts w:cstheme="minorHAnsi"/>
          <w:lang w:val="en-GB"/>
        </w:rPr>
        <w:t xml:space="preserve">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w:t>
      </w:r>
      <w:proofErr w:type="spellStart"/>
      <w:r w:rsidRPr="00BB399F">
        <w:rPr>
          <w:rFonts w:cstheme="minorHAnsi"/>
          <w:sz w:val="24"/>
          <w:lang w:val="en-GB"/>
        </w:rPr>
        <w:t>σ</w:t>
      </w:r>
      <w:r w:rsidRPr="00BB399F">
        <w:rPr>
          <w:rFonts w:cstheme="minorHAnsi"/>
          <w:sz w:val="28"/>
          <w:vertAlign w:val="subscript"/>
          <w:lang w:val="en-GB"/>
        </w:rPr>
        <w:t>d</w:t>
      </w:r>
      <w:proofErr w:type="spellEnd"/>
      <w:r w:rsidRPr="00BB399F">
        <w:rPr>
          <w:rFonts w:cstheme="minorHAnsi"/>
          <w:sz w:val="28"/>
          <w:vertAlign w:val="subscript"/>
          <w:lang w:val="en-GB"/>
        </w:rPr>
        <w:t xml:space="preserve">, </w:t>
      </w:r>
      <w:proofErr w:type="spellStart"/>
      <w:r w:rsidRPr="00BB399F">
        <w:rPr>
          <w:rFonts w:cstheme="minorHAnsi"/>
          <w:sz w:val="24"/>
          <w:lang w:val="en-GB"/>
        </w:rPr>
        <w:t>σ</w:t>
      </w:r>
      <w:r w:rsidRPr="00BB399F">
        <w:rPr>
          <w:rFonts w:cstheme="minorHAnsi"/>
          <w:sz w:val="28"/>
          <w:vertAlign w:val="subscript"/>
          <w:lang w:val="en-GB"/>
        </w:rPr>
        <w:t>k</w:t>
      </w:r>
      <w:proofErr w:type="spellEnd"/>
      <w:r w:rsidRPr="00BB399F">
        <w:rPr>
          <w:rFonts w:cstheme="minorHAnsi"/>
          <w:sz w:val="28"/>
          <w:vertAlign w:val="subscript"/>
          <w:lang w:val="en-GB"/>
        </w:rPr>
        <w:t>)</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C66161"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4CE21308" w14:textId="77777777" w:rsidR="00A50092" w:rsidRDefault="00C6616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w:t>
      </w:r>
      <w:proofErr w:type="spellStart"/>
      <w:r w:rsidR="00D5678F">
        <w:rPr>
          <w:lang w:val="en-GB"/>
        </w:rPr>
        <w:t>Density</w:t>
      </w:r>
      <w:r w:rsidR="00D5678F">
        <w:rPr>
          <w:vertAlign w:val="subscript"/>
          <w:lang w:val="en-GB"/>
        </w:rPr>
        <w:t>paths</w:t>
      </w:r>
      <w:proofErr w:type="spellEnd"/>
      <w:r w:rsidR="00D5678F">
        <w:rPr>
          <w:lang w:val="en-GB"/>
        </w:rPr>
        <w:t>)</w:t>
      </w:r>
      <w:r>
        <w:rPr>
          <w:lang w:val="en-GB"/>
        </w:rPr>
        <w:t>, the following equation is used:</w:t>
      </w:r>
    </w:p>
    <w:p w14:paraId="33AC2525" w14:textId="77777777" w:rsidR="00A50092" w:rsidRDefault="00C6616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w:t>
      </w:r>
      <w:proofErr w:type="spellStart"/>
      <w:r w:rsidR="00914B00">
        <w:rPr>
          <w:lang w:val="en-GB"/>
        </w:rPr>
        <w:t>k</w:t>
      </w:r>
      <w:r w:rsidR="00914B00">
        <w:rPr>
          <w:vertAlign w:val="subscript"/>
          <w:lang w:val="en-GB"/>
        </w:rPr>
        <w:t>i</w:t>
      </w:r>
      <w:proofErr w:type="spellEnd"/>
      <w:r w:rsidR="00914B00">
        <w:rPr>
          <w:lang w:val="en-GB"/>
        </w:rPr>
        <w:t>)</w:t>
      </w:r>
      <w:r>
        <w:rPr>
          <w:lang w:val="en-GB"/>
        </w:rPr>
        <w:t>, this equation is used:</w:t>
      </w:r>
    </w:p>
    <w:p w14:paraId="69EF4BFD" w14:textId="77777777" w:rsidR="00A50092" w:rsidRPr="0010267B" w:rsidRDefault="00C6616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zones in the sub graph, created from the adjacent zones to the node being considered, not including that zone itself and </w:t>
      </w:r>
      <w:proofErr w:type="spellStart"/>
      <w:r w:rsidRPr="00D302B3">
        <w:rPr>
          <w:rFonts w:cstheme="minorHAnsi"/>
          <w:sz w:val="24"/>
          <w:lang w:val="en-GB"/>
        </w:rPr>
        <w:t>γ</w:t>
      </w:r>
      <w:r w:rsidRPr="00D302B3">
        <w:rPr>
          <w:sz w:val="24"/>
          <w:vertAlign w:val="subscript"/>
          <w:lang w:val="en-GB"/>
        </w:rPr>
        <w:t>i</w:t>
      </w:r>
      <w:proofErr w:type="spellEnd"/>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39192A">
        <w:rPr>
          <w:sz w:val="24"/>
          <w:lang w:val="en-GB"/>
        </w:rPr>
        <w:t>k</w:t>
      </w:r>
      <w:r w:rsidRPr="0039192A">
        <w:rPr>
          <w:sz w:val="24"/>
          <w:vertAlign w:val="subscript"/>
          <w:lang w:val="en-GB"/>
        </w:rPr>
        <w:t>i</w:t>
      </w:r>
      <w:proofErr w:type="spellEnd"/>
      <w:r>
        <w:rPr>
          <w:lang w:val="en-GB"/>
        </w:rPr>
        <w:t xml:space="preserve"> = 1 – 2/5 = 3/5).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proofErr w:type="spellStart"/>
      <w:r w:rsidR="00914B00">
        <w:rPr>
          <w:rFonts w:cstheme="minorHAnsi"/>
          <w:lang w:val="en-GB"/>
        </w:rPr>
        <w:t>δ</w:t>
      </w:r>
      <w:r w:rsidR="00914B00">
        <w:rPr>
          <w:vertAlign w:val="subscript"/>
          <w:lang w:val="en-GB"/>
        </w:rPr>
        <w:t>j</w:t>
      </w:r>
      <w:proofErr w:type="spellEnd"/>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C6616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C66161"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C66161"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568954"/>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w:t>
      </w:r>
      <w:proofErr w:type="spellStart"/>
      <w:r>
        <w:rPr>
          <w:lang w:val="en-GB"/>
        </w:rPr>
        <w:t>AnswerHub</w:t>
      </w:r>
      <w:proofErr w:type="spellEnd"/>
      <w:r>
        <w:rPr>
          <w:lang w:val="en-GB"/>
        </w:rPr>
        <w:t>,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568955"/>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C66161"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09568957"/>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09568958"/>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09568959"/>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r>
        <w:rPr>
          <w:lang w:val="en-GB"/>
        </w:rPr>
        <w:t>Level Generation Heuristics</w:t>
      </w:r>
      <w:r w:rsidR="00C66161">
        <w:rPr>
          <w:lang w:val="en-GB"/>
        </w:rPr>
        <w:t>: First Phase</w:t>
      </w:r>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777777" w:rsidR="00AC733E" w:rsidRDefault="00AC733E" w:rsidP="00CC00B2">
      <w:pPr>
        <w:rPr>
          <w:lang w:val="en-GB"/>
        </w:rPr>
      </w:pPr>
    </w:p>
    <w:p w14:paraId="5BEABB96" w14:textId="1101D7C9"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gridCol w:w="1352"/>
      </w:tblGrid>
      <w:tr w:rsidR="00FE47AD" w14:paraId="438D1321" w14:textId="1E518EB3" w:rsidTr="00FE47AD">
        <w:tc>
          <w:tcPr>
            <w:tcW w:w="1811" w:type="dxa"/>
            <w:vAlign w:val="center"/>
          </w:tcPr>
          <w:p w14:paraId="5171D7FF" w14:textId="5B4E1B4D" w:rsidR="00FE47AD" w:rsidRPr="002E3688" w:rsidRDefault="00FE47AD" w:rsidP="002E3688">
            <w:pPr>
              <w:jc w:val="center"/>
              <w:rPr>
                <w:b/>
                <w:lang w:val="en-GB"/>
              </w:rPr>
            </w:pPr>
            <w:r>
              <w:rPr>
                <w:b/>
                <w:lang w:val="en-GB"/>
              </w:rPr>
              <w:t xml:space="preserve">Edge Colour to Compare </w:t>
            </w:r>
          </w:p>
        </w:tc>
        <w:tc>
          <w:tcPr>
            <w:tcW w:w="1546" w:type="dxa"/>
            <w:vAlign w:val="center"/>
          </w:tcPr>
          <w:p w14:paraId="177827BB" w14:textId="66730077" w:rsidR="00FE47AD" w:rsidRPr="000152C6" w:rsidRDefault="00FE47AD"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FE47AD" w:rsidRPr="000152C6" w:rsidRDefault="00FE47AD" w:rsidP="002E3688">
            <w:pPr>
              <w:jc w:val="center"/>
              <w:rPr>
                <w:b/>
                <w:lang w:val="en-GB"/>
              </w:rPr>
            </w:pPr>
            <w:r>
              <w:rPr>
                <w:b/>
                <w:lang w:val="en-GB"/>
              </w:rPr>
              <w:t>Against Green Edge (%)</w:t>
            </w:r>
          </w:p>
        </w:tc>
        <w:tc>
          <w:tcPr>
            <w:tcW w:w="1547" w:type="dxa"/>
          </w:tcPr>
          <w:p w14:paraId="6018CAAD" w14:textId="216CE84C" w:rsidR="00FE47AD" w:rsidRPr="000152C6" w:rsidRDefault="00FE47AD" w:rsidP="002E3688">
            <w:pPr>
              <w:jc w:val="center"/>
              <w:rPr>
                <w:b/>
                <w:lang w:val="en-GB"/>
              </w:rPr>
            </w:pPr>
            <w:r>
              <w:rPr>
                <w:b/>
                <w:lang w:val="en-GB"/>
              </w:rPr>
              <w:t>Against Red Edge (%)</w:t>
            </w:r>
          </w:p>
        </w:tc>
        <w:tc>
          <w:tcPr>
            <w:tcW w:w="1547" w:type="dxa"/>
          </w:tcPr>
          <w:p w14:paraId="7EFDBCBE" w14:textId="379011EA" w:rsidR="00FE47AD" w:rsidRPr="000152C6" w:rsidRDefault="00FE47AD" w:rsidP="002E3688">
            <w:pPr>
              <w:jc w:val="center"/>
              <w:rPr>
                <w:b/>
                <w:lang w:val="en-GB"/>
              </w:rPr>
            </w:pPr>
            <w:r>
              <w:rPr>
                <w:b/>
                <w:lang w:val="en-GB"/>
              </w:rPr>
              <w:t>Against Grey Edge (%)</w:t>
            </w:r>
          </w:p>
        </w:tc>
        <w:tc>
          <w:tcPr>
            <w:tcW w:w="1352" w:type="dxa"/>
          </w:tcPr>
          <w:p w14:paraId="39DC389A" w14:textId="089456CB" w:rsidR="00FE47AD" w:rsidRDefault="00FE47AD" w:rsidP="002E3688">
            <w:pPr>
              <w:jc w:val="center"/>
              <w:rPr>
                <w:b/>
                <w:lang w:val="en-GB"/>
              </w:rPr>
            </w:pPr>
            <w:r>
              <w:rPr>
                <w:b/>
                <w:lang w:val="en-GB"/>
              </w:rPr>
              <w:t>Against Colourless Edge (%)</w:t>
            </w:r>
          </w:p>
        </w:tc>
      </w:tr>
      <w:tr w:rsidR="00FE47AD" w14:paraId="61832FB6" w14:textId="5074420A" w:rsidTr="00FE47AD">
        <w:tc>
          <w:tcPr>
            <w:tcW w:w="1811" w:type="dxa"/>
            <w:vAlign w:val="center"/>
          </w:tcPr>
          <w:p w14:paraId="1623BAEC" w14:textId="7B3C86CF" w:rsidR="00FE47AD" w:rsidRDefault="00FE47AD" w:rsidP="002E3688">
            <w:pPr>
              <w:jc w:val="center"/>
              <w:rPr>
                <w:lang w:val="en-GB"/>
              </w:rPr>
            </w:pPr>
            <w:r>
              <w:rPr>
                <w:lang w:val="en-GB"/>
              </w:rPr>
              <w:t>Blue</w:t>
            </w:r>
          </w:p>
        </w:tc>
        <w:tc>
          <w:tcPr>
            <w:tcW w:w="1546" w:type="dxa"/>
            <w:vAlign w:val="center"/>
          </w:tcPr>
          <w:p w14:paraId="73C6B2B8" w14:textId="3AB54112" w:rsidR="00FE47AD" w:rsidRDefault="00FE47AD" w:rsidP="002E3688">
            <w:pPr>
              <w:jc w:val="center"/>
              <w:rPr>
                <w:lang w:val="en-GB"/>
              </w:rPr>
            </w:pPr>
            <w:r>
              <w:rPr>
                <w:lang w:val="en-GB"/>
              </w:rPr>
              <w:t>84</w:t>
            </w:r>
          </w:p>
        </w:tc>
        <w:tc>
          <w:tcPr>
            <w:tcW w:w="1547" w:type="dxa"/>
            <w:vAlign w:val="center"/>
          </w:tcPr>
          <w:p w14:paraId="28C32585" w14:textId="263B06E5" w:rsidR="00FE47AD" w:rsidRDefault="00FE47AD" w:rsidP="002E3688">
            <w:pPr>
              <w:jc w:val="center"/>
              <w:rPr>
                <w:lang w:val="en-GB"/>
              </w:rPr>
            </w:pPr>
            <w:r>
              <w:rPr>
                <w:lang w:val="en-GB"/>
              </w:rPr>
              <w:t>4</w:t>
            </w:r>
          </w:p>
        </w:tc>
        <w:tc>
          <w:tcPr>
            <w:tcW w:w="1547" w:type="dxa"/>
          </w:tcPr>
          <w:p w14:paraId="35304073" w14:textId="0C21E78C" w:rsidR="00FE47AD" w:rsidRDefault="00FE47AD" w:rsidP="002E3688">
            <w:pPr>
              <w:jc w:val="center"/>
              <w:rPr>
                <w:lang w:val="en-GB"/>
              </w:rPr>
            </w:pPr>
            <w:r>
              <w:rPr>
                <w:lang w:val="en-GB"/>
              </w:rPr>
              <w:t>4</w:t>
            </w:r>
          </w:p>
        </w:tc>
        <w:tc>
          <w:tcPr>
            <w:tcW w:w="1547" w:type="dxa"/>
          </w:tcPr>
          <w:p w14:paraId="6C1BAB18" w14:textId="60B762DB" w:rsidR="00FE47AD" w:rsidRDefault="00FE47AD" w:rsidP="002E3688">
            <w:pPr>
              <w:jc w:val="center"/>
              <w:rPr>
                <w:lang w:val="en-GB"/>
              </w:rPr>
            </w:pPr>
            <w:r>
              <w:rPr>
                <w:lang w:val="en-GB"/>
              </w:rPr>
              <w:t>4</w:t>
            </w:r>
          </w:p>
        </w:tc>
        <w:tc>
          <w:tcPr>
            <w:tcW w:w="1352" w:type="dxa"/>
          </w:tcPr>
          <w:p w14:paraId="17164829" w14:textId="76585A60" w:rsidR="00FE47AD" w:rsidRDefault="00FE47AD" w:rsidP="002E3688">
            <w:pPr>
              <w:jc w:val="center"/>
              <w:rPr>
                <w:lang w:val="en-GB"/>
              </w:rPr>
            </w:pPr>
            <w:r>
              <w:rPr>
                <w:lang w:val="en-GB"/>
              </w:rPr>
              <w:t>4</w:t>
            </w:r>
          </w:p>
        </w:tc>
      </w:tr>
      <w:tr w:rsidR="00FE47AD" w14:paraId="3E4B1B66" w14:textId="4CDB0E28" w:rsidTr="00FE47AD">
        <w:tc>
          <w:tcPr>
            <w:tcW w:w="1811" w:type="dxa"/>
            <w:vAlign w:val="center"/>
          </w:tcPr>
          <w:p w14:paraId="00CA5581" w14:textId="72757ECE" w:rsidR="00FE47AD" w:rsidRDefault="00FE47AD" w:rsidP="002E3688">
            <w:pPr>
              <w:jc w:val="center"/>
              <w:rPr>
                <w:lang w:val="en-GB"/>
              </w:rPr>
            </w:pPr>
            <w:r>
              <w:rPr>
                <w:lang w:val="en-GB"/>
              </w:rPr>
              <w:t>Green</w:t>
            </w:r>
          </w:p>
        </w:tc>
        <w:tc>
          <w:tcPr>
            <w:tcW w:w="1546" w:type="dxa"/>
            <w:vAlign w:val="center"/>
          </w:tcPr>
          <w:p w14:paraId="6D3ED70E" w14:textId="4E7D297F" w:rsidR="00FE47AD" w:rsidRDefault="00FE47AD" w:rsidP="002E3688">
            <w:pPr>
              <w:jc w:val="center"/>
              <w:rPr>
                <w:lang w:val="en-GB"/>
              </w:rPr>
            </w:pPr>
            <w:r>
              <w:rPr>
                <w:lang w:val="en-GB"/>
              </w:rPr>
              <w:t>5</w:t>
            </w:r>
          </w:p>
        </w:tc>
        <w:tc>
          <w:tcPr>
            <w:tcW w:w="1547" w:type="dxa"/>
            <w:vAlign w:val="center"/>
          </w:tcPr>
          <w:p w14:paraId="1ECD1FD6" w14:textId="4E896412" w:rsidR="00FE47AD" w:rsidRDefault="00FE47AD" w:rsidP="002E3688">
            <w:pPr>
              <w:jc w:val="center"/>
              <w:rPr>
                <w:lang w:val="en-GB"/>
              </w:rPr>
            </w:pPr>
            <w:r>
              <w:rPr>
                <w:lang w:val="en-GB"/>
              </w:rPr>
              <w:t>10</w:t>
            </w:r>
          </w:p>
        </w:tc>
        <w:tc>
          <w:tcPr>
            <w:tcW w:w="1547" w:type="dxa"/>
          </w:tcPr>
          <w:p w14:paraId="0B7E00AA" w14:textId="74C68931" w:rsidR="00FE47AD" w:rsidRDefault="00FE47AD" w:rsidP="002E3688">
            <w:pPr>
              <w:jc w:val="center"/>
              <w:rPr>
                <w:lang w:val="en-GB"/>
              </w:rPr>
            </w:pPr>
            <w:r>
              <w:rPr>
                <w:lang w:val="en-GB"/>
              </w:rPr>
              <w:t>15</w:t>
            </w:r>
          </w:p>
        </w:tc>
        <w:tc>
          <w:tcPr>
            <w:tcW w:w="1547" w:type="dxa"/>
          </w:tcPr>
          <w:p w14:paraId="47E86B46" w14:textId="3CBA6CB7" w:rsidR="00FE47AD" w:rsidRDefault="00FE47AD" w:rsidP="002E3688">
            <w:pPr>
              <w:jc w:val="center"/>
              <w:rPr>
                <w:lang w:val="en-GB"/>
              </w:rPr>
            </w:pPr>
            <w:r>
              <w:rPr>
                <w:lang w:val="en-GB"/>
              </w:rPr>
              <w:t>20</w:t>
            </w:r>
          </w:p>
        </w:tc>
        <w:tc>
          <w:tcPr>
            <w:tcW w:w="1352" w:type="dxa"/>
          </w:tcPr>
          <w:p w14:paraId="0ABAF664" w14:textId="570B5787" w:rsidR="00FE47AD" w:rsidRDefault="00FE47AD" w:rsidP="002E3688">
            <w:pPr>
              <w:jc w:val="center"/>
              <w:rPr>
                <w:lang w:val="en-GB"/>
              </w:rPr>
            </w:pPr>
            <w:r>
              <w:rPr>
                <w:lang w:val="en-GB"/>
              </w:rPr>
              <w:t>55</w:t>
            </w:r>
          </w:p>
        </w:tc>
      </w:tr>
      <w:tr w:rsidR="00FE47AD" w14:paraId="0697ED54" w14:textId="418B1659" w:rsidTr="00FE47AD">
        <w:tc>
          <w:tcPr>
            <w:tcW w:w="1811" w:type="dxa"/>
            <w:vAlign w:val="center"/>
          </w:tcPr>
          <w:p w14:paraId="0AD31D65" w14:textId="2A63795A" w:rsidR="00FE47AD" w:rsidRDefault="00FE47AD" w:rsidP="002E3688">
            <w:pPr>
              <w:jc w:val="center"/>
              <w:rPr>
                <w:lang w:val="en-GB"/>
              </w:rPr>
            </w:pPr>
            <w:r>
              <w:rPr>
                <w:lang w:val="en-GB"/>
              </w:rPr>
              <w:t>Red</w:t>
            </w:r>
          </w:p>
        </w:tc>
        <w:tc>
          <w:tcPr>
            <w:tcW w:w="1546" w:type="dxa"/>
            <w:vAlign w:val="center"/>
          </w:tcPr>
          <w:p w14:paraId="601B732C" w14:textId="035DD3F6" w:rsidR="00FE47AD" w:rsidRDefault="00FE47AD" w:rsidP="002E3688">
            <w:pPr>
              <w:jc w:val="center"/>
              <w:rPr>
                <w:lang w:val="en-GB"/>
              </w:rPr>
            </w:pPr>
            <w:r>
              <w:rPr>
                <w:lang w:val="en-GB"/>
              </w:rPr>
              <w:t>5</w:t>
            </w:r>
          </w:p>
        </w:tc>
        <w:tc>
          <w:tcPr>
            <w:tcW w:w="1547" w:type="dxa"/>
            <w:vAlign w:val="center"/>
          </w:tcPr>
          <w:p w14:paraId="181E43C4" w14:textId="24545D5D" w:rsidR="00FE47AD" w:rsidRDefault="00FE47AD" w:rsidP="002E3688">
            <w:pPr>
              <w:jc w:val="center"/>
              <w:rPr>
                <w:lang w:val="en-GB"/>
              </w:rPr>
            </w:pPr>
            <w:r>
              <w:rPr>
                <w:lang w:val="en-GB"/>
              </w:rPr>
              <w:t>15</w:t>
            </w:r>
          </w:p>
        </w:tc>
        <w:tc>
          <w:tcPr>
            <w:tcW w:w="1547" w:type="dxa"/>
          </w:tcPr>
          <w:p w14:paraId="5C1A7571" w14:textId="46EC8A20" w:rsidR="00FE47AD" w:rsidRDefault="00FE47AD" w:rsidP="002E3688">
            <w:pPr>
              <w:jc w:val="center"/>
              <w:rPr>
                <w:lang w:val="en-GB"/>
              </w:rPr>
            </w:pPr>
            <w:r>
              <w:rPr>
                <w:lang w:val="en-GB"/>
              </w:rPr>
              <w:t>20</w:t>
            </w:r>
          </w:p>
        </w:tc>
        <w:tc>
          <w:tcPr>
            <w:tcW w:w="1547" w:type="dxa"/>
          </w:tcPr>
          <w:p w14:paraId="7E185593" w14:textId="077EB1D0" w:rsidR="00FE47AD" w:rsidRDefault="00FE47AD" w:rsidP="002E3688">
            <w:pPr>
              <w:jc w:val="center"/>
              <w:rPr>
                <w:lang w:val="en-GB"/>
              </w:rPr>
            </w:pPr>
            <w:r>
              <w:rPr>
                <w:lang w:val="en-GB"/>
              </w:rPr>
              <w:t>25</w:t>
            </w:r>
          </w:p>
        </w:tc>
        <w:tc>
          <w:tcPr>
            <w:tcW w:w="1352" w:type="dxa"/>
          </w:tcPr>
          <w:p w14:paraId="0FE51AC5" w14:textId="77720AF9" w:rsidR="00FE47AD" w:rsidRDefault="00FE47AD" w:rsidP="002E3688">
            <w:pPr>
              <w:jc w:val="center"/>
              <w:rPr>
                <w:lang w:val="en-GB"/>
              </w:rPr>
            </w:pPr>
            <w:r>
              <w:rPr>
                <w:lang w:val="en-GB"/>
              </w:rPr>
              <w:t>35</w:t>
            </w:r>
          </w:p>
        </w:tc>
      </w:tr>
      <w:tr w:rsidR="00FE47AD" w14:paraId="652907F4" w14:textId="6340A126" w:rsidTr="00FE47AD">
        <w:tc>
          <w:tcPr>
            <w:tcW w:w="1811" w:type="dxa"/>
            <w:vAlign w:val="center"/>
          </w:tcPr>
          <w:p w14:paraId="75157EEC" w14:textId="60B0D661" w:rsidR="00FE47AD" w:rsidRDefault="00FE47AD" w:rsidP="002E3688">
            <w:pPr>
              <w:jc w:val="center"/>
              <w:rPr>
                <w:lang w:val="en-GB"/>
              </w:rPr>
            </w:pPr>
            <w:r>
              <w:rPr>
                <w:lang w:val="en-GB"/>
              </w:rPr>
              <w:t>Grey</w:t>
            </w:r>
          </w:p>
        </w:tc>
        <w:tc>
          <w:tcPr>
            <w:tcW w:w="1546" w:type="dxa"/>
            <w:vAlign w:val="center"/>
          </w:tcPr>
          <w:p w14:paraId="54B32596" w14:textId="64898B85" w:rsidR="00FE47AD" w:rsidRDefault="00FE47AD" w:rsidP="002E3688">
            <w:pPr>
              <w:jc w:val="center"/>
              <w:rPr>
                <w:lang w:val="en-GB"/>
              </w:rPr>
            </w:pPr>
            <w:r>
              <w:rPr>
                <w:lang w:val="en-GB"/>
              </w:rPr>
              <w:t>4</w:t>
            </w:r>
          </w:p>
        </w:tc>
        <w:tc>
          <w:tcPr>
            <w:tcW w:w="1547" w:type="dxa"/>
            <w:vAlign w:val="center"/>
          </w:tcPr>
          <w:p w14:paraId="77B5BD16" w14:textId="053A1058" w:rsidR="00FE47AD" w:rsidRDefault="00FE47AD" w:rsidP="002E3688">
            <w:pPr>
              <w:jc w:val="center"/>
              <w:rPr>
                <w:lang w:val="en-GB"/>
              </w:rPr>
            </w:pPr>
            <w:r>
              <w:rPr>
                <w:lang w:val="en-GB"/>
              </w:rPr>
              <w:t>4</w:t>
            </w:r>
          </w:p>
        </w:tc>
        <w:tc>
          <w:tcPr>
            <w:tcW w:w="1547" w:type="dxa"/>
          </w:tcPr>
          <w:p w14:paraId="1223EDC8" w14:textId="336A306A" w:rsidR="00FE47AD" w:rsidRDefault="00FE47AD" w:rsidP="002E3688">
            <w:pPr>
              <w:jc w:val="center"/>
              <w:rPr>
                <w:lang w:val="en-GB"/>
              </w:rPr>
            </w:pPr>
            <w:r>
              <w:rPr>
                <w:lang w:val="en-GB"/>
              </w:rPr>
              <w:t>4</w:t>
            </w:r>
          </w:p>
        </w:tc>
        <w:tc>
          <w:tcPr>
            <w:tcW w:w="1547" w:type="dxa"/>
          </w:tcPr>
          <w:p w14:paraId="0765BDA5" w14:textId="656B8820" w:rsidR="00FE47AD" w:rsidRDefault="00FE47AD" w:rsidP="002E3688">
            <w:pPr>
              <w:jc w:val="center"/>
              <w:rPr>
                <w:lang w:val="en-GB"/>
              </w:rPr>
            </w:pPr>
            <w:r>
              <w:rPr>
                <w:lang w:val="en-GB"/>
              </w:rPr>
              <w:t>4</w:t>
            </w:r>
          </w:p>
        </w:tc>
        <w:tc>
          <w:tcPr>
            <w:tcW w:w="1352" w:type="dxa"/>
          </w:tcPr>
          <w:p w14:paraId="417327BD" w14:textId="0D9EAB9A" w:rsidR="00FE47AD" w:rsidRDefault="00FE47AD" w:rsidP="002E3688">
            <w:pPr>
              <w:jc w:val="center"/>
              <w:rPr>
                <w:lang w:val="en-GB"/>
              </w:rPr>
            </w:pPr>
            <w:r>
              <w:rPr>
                <w:lang w:val="en-GB"/>
              </w:rPr>
              <w:t>84</w:t>
            </w:r>
          </w:p>
        </w:tc>
      </w:tr>
      <w:tr w:rsidR="00FE47AD" w14:paraId="1CFC2181" w14:textId="77777777" w:rsidTr="00FE47AD">
        <w:tc>
          <w:tcPr>
            <w:tcW w:w="1811" w:type="dxa"/>
            <w:vAlign w:val="center"/>
          </w:tcPr>
          <w:p w14:paraId="0FEA5C30" w14:textId="43789ECA" w:rsidR="00FE47AD" w:rsidRDefault="00FE47AD" w:rsidP="002E3688">
            <w:pPr>
              <w:jc w:val="center"/>
              <w:rPr>
                <w:lang w:val="en-GB"/>
              </w:rPr>
            </w:pPr>
            <w:r>
              <w:rPr>
                <w:lang w:val="en-GB"/>
              </w:rPr>
              <w:t>Colourless</w:t>
            </w:r>
          </w:p>
        </w:tc>
        <w:tc>
          <w:tcPr>
            <w:tcW w:w="1546" w:type="dxa"/>
            <w:vAlign w:val="center"/>
          </w:tcPr>
          <w:p w14:paraId="2CDF4EBE" w14:textId="3DD2635E" w:rsidR="00FE47AD" w:rsidRDefault="00FE47AD" w:rsidP="002E3688">
            <w:pPr>
              <w:jc w:val="center"/>
              <w:rPr>
                <w:lang w:val="en-GB"/>
              </w:rPr>
            </w:pPr>
            <w:r>
              <w:rPr>
                <w:lang w:val="en-GB"/>
              </w:rPr>
              <w:t>5</w:t>
            </w:r>
          </w:p>
        </w:tc>
        <w:tc>
          <w:tcPr>
            <w:tcW w:w="1547" w:type="dxa"/>
            <w:vAlign w:val="center"/>
          </w:tcPr>
          <w:p w14:paraId="0DDC966F" w14:textId="4B3ADAC6" w:rsidR="00FE47AD" w:rsidRDefault="00FE47AD" w:rsidP="002E3688">
            <w:pPr>
              <w:jc w:val="center"/>
              <w:rPr>
                <w:lang w:val="en-GB"/>
              </w:rPr>
            </w:pPr>
            <w:r>
              <w:rPr>
                <w:lang w:val="en-GB"/>
              </w:rPr>
              <w:t>5</w:t>
            </w:r>
          </w:p>
        </w:tc>
        <w:tc>
          <w:tcPr>
            <w:tcW w:w="1547" w:type="dxa"/>
          </w:tcPr>
          <w:p w14:paraId="6283D7C5" w14:textId="2BE7BEAA" w:rsidR="00FE47AD" w:rsidRDefault="00FE47AD" w:rsidP="002E3688">
            <w:pPr>
              <w:jc w:val="center"/>
              <w:rPr>
                <w:lang w:val="en-GB"/>
              </w:rPr>
            </w:pPr>
            <w:r>
              <w:rPr>
                <w:lang w:val="en-GB"/>
              </w:rPr>
              <w:t>5</w:t>
            </w:r>
          </w:p>
        </w:tc>
        <w:tc>
          <w:tcPr>
            <w:tcW w:w="1547" w:type="dxa"/>
          </w:tcPr>
          <w:p w14:paraId="76F98A4A" w14:textId="77B9557D" w:rsidR="00FE47AD" w:rsidRDefault="00FE47AD" w:rsidP="002E3688">
            <w:pPr>
              <w:jc w:val="center"/>
              <w:rPr>
                <w:lang w:val="en-GB"/>
              </w:rPr>
            </w:pPr>
            <w:r>
              <w:rPr>
                <w:lang w:val="en-GB"/>
              </w:rPr>
              <w:t>20</w:t>
            </w:r>
          </w:p>
        </w:tc>
        <w:tc>
          <w:tcPr>
            <w:tcW w:w="1352" w:type="dxa"/>
          </w:tcPr>
          <w:p w14:paraId="5E3B1E09" w14:textId="5D24D2C9" w:rsidR="00FE47AD" w:rsidRDefault="00FE47AD" w:rsidP="002E3688">
            <w:pPr>
              <w:jc w:val="center"/>
              <w:rPr>
                <w:lang w:val="en-GB"/>
              </w:rPr>
            </w:pPr>
            <w:r>
              <w:rPr>
                <w:lang w:val="en-GB"/>
              </w:rPr>
              <w:t>65</w:t>
            </w:r>
          </w:p>
        </w:tc>
      </w:tr>
    </w:tbl>
    <w:p w14:paraId="182BE766" w14:textId="6758FF0E"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5C3DB578" w14:textId="3540EEEB" w:rsidR="00C66161" w:rsidRDefault="00C66161" w:rsidP="00C66161">
      <w:pPr>
        <w:pStyle w:val="Heading2"/>
        <w:rPr>
          <w:lang w:val="en-GB"/>
        </w:rPr>
      </w:pPr>
      <w:r>
        <w:rPr>
          <w:lang w:val="en-GB"/>
        </w:rPr>
        <w:t>First Phase Conclusions</w:t>
      </w:r>
    </w:p>
    <w:p w14:paraId="171A6B44" w14:textId="0989AA13" w:rsidR="00C66161" w:rsidRDefault="00C66161" w:rsidP="00C66161">
      <w:pPr>
        <w:rPr>
          <w:lang w:val="en-GB"/>
        </w:rPr>
      </w:pPr>
      <w:r>
        <w:rPr>
          <w:lang w:val="en-GB"/>
        </w:rPr>
        <w:t xml:space="preserve">After finishing the implementation of the first of the three phases (for heuristics), </w:t>
      </w:r>
      <w:proofErr w:type="gramStart"/>
      <w:r>
        <w:rPr>
          <w:lang w:val="en-GB"/>
        </w:rPr>
        <w:t>it seems as though</w:t>
      </w:r>
      <w:proofErr w:type="gramEnd"/>
      <w:r>
        <w:rPr>
          <w:lang w:val="en-GB"/>
        </w:rPr>
        <w:t xml:space="preserve">, either the logic for such has not been followed through it its entirety, or the chance-values, for how the Edges match up against each other, are too </w:t>
      </w:r>
      <w:proofErr w:type="spellStart"/>
      <w:r>
        <w:rPr>
          <w:lang w:val="en-GB"/>
        </w:rPr>
        <w:t>lieent</w:t>
      </w:r>
      <w:proofErr w:type="spellEnd"/>
      <w:r>
        <w:rPr>
          <w:lang w:val="en-GB"/>
        </w:rPr>
        <w:t xml:space="preserve">. </w:t>
      </w:r>
    </w:p>
    <w:p w14:paraId="014E4C36" w14:textId="28EB61D5" w:rsidR="00C66161" w:rsidRDefault="00C66161" w:rsidP="00C66161">
      <w:pPr>
        <w:rPr>
          <w:lang w:val="en-GB"/>
        </w:rPr>
      </w:pPr>
      <w:r>
        <w:rPr>
          <w:lang w:val="en-GB"/>
        </w:rPr>
        <w:t>An example of a generated level using this new system is shown below:</w:t>
      </w:r>
    </w:p>
    <w:p w14:paraId="6914F87A" w14:textId="18DE75C8" w:rsidR="00C66161" w:rsidRDefault="00C66161" w:rsidP="00C66161">
      <w:pPr>
        <w:rPr>
          <w:lang w:val="en-GB"/>
        </w:rPr>
      </w:pPr>
      <w:r>
        <w:rPr>
          <w:lang w:val="en-GB"/>
        </w:rPr>
        <w:t>&lt;Pending example screenshot&gt;</w:t>
      </w:r>
    </w:p>
    <w:p w14:paraId="4340629F" w14:textId="77777777" w:rsidR="00C66161" w:rsidRDefault="00C66161" w:rsidP="00A50092">
      <w:pPr>
        <w:rPr>
          <w:lang w:val="en-GB"/>
        </w:rPr>
      </w:pPr>
      <w:r>
        <w:rPr>
          <w:lang w:val="en-GB"/>
        </w:rPr>
        <w:t>For the sake of implementing the remaining improvements, this will be noted as completed for now (subject to change).</w:t>
      </w:r>
    </w:p>
    <w:p w14:paraId="5E3C62E8" w14:textId="77777777" w:rsidR="00C66161" w:rsidRDefault="00C66161" w:rsidP="00A50092">
      <w:pPr>
        <w:rPr>
          <w:lang w:val="en-GB"/>
        </w:rPr>
      </w:pPr>
      <w:r>
        <w:rPr>
          <w:lang w:val="en-GB"/>
        </w:rPr>
        <w:t>An example of the intended logic, for these heuristics, is shown as a manual calculation (with results), below though:</w:t>
      </w:r>
    </w:p>
    <w:p w14:paraId="72754600" w14:textId="4D9E9E1B" w:rsidR="00595439" w:rsidRPr="00AC733E" w:rsidRDefault="00C66161" w:rsidP="00A50092">
      <w:pPr>
        <w:rPr>
          <w:lang w:val="en-GB"/>
        </w:rPr>
      </w:pPr>
      <w:r>
        <w:rPr>
          <w:lang w:val="en-GB"/>
        </w:rPr>
        <w:t>&lt;Pending result calculations, showing process, plus custom images&gt;</w:t>
      </w:r>
      <w:bookmarkStart w:id="7" w:name="_GoBack"/>
      <w:bookmarkEnd w:id="7"/>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C66161"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3" o:title=""/>
            <w10:wrap type="square"/>
          </v:shape>
          <o:OLEObject Type="Embed" ProgID="Visio.Drawing.15" ShapeID="_x0000_s1030" DrawAspect="Content" ObjectID="_1584299662" r:id="rId24"/>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5"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proofErr w:type="spellStart"/>
              <w:r w:rsidRPr="00594DD0">
                <w:rPr>
                  <w:rStyle w:val="IntenseReference"/>
                  <w:i/>
                </w:rPr>
                <w:t>UWorld</w:t>
              </w:r>
              <w:proofErr w:type="spellEnd"/>
              <w:r w:rsidRPr="00A50092">
                <w:rPr>
                  <w:rStyle w:val="IntenseReference"/>
                </w:rPr>
                <w:t xml:space="preserve"> [Viewed on the 19/03/2018]. Available from: </w:t>
              </w:r>
              <w:hyperlink r:id="rId26"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7"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8"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77715"/>
    <w:rsid w:val="001C5368"/>
    <w:rsid w:val="00221C91"/>
    <w:rsid w:val="002306FA"/>
    <w:rsid w:val="00250FC6"/>
    <w:rsid w:val="00273268"/>
    <w:rsid w:val="00277AD2"/>
    <w:rsid w:val="0029334C"/>
    <w:rsid w:val="002B4AEF"/>
    <w:rsid w:val="002D75C2"/>
    <w:rsid w:val="002E3688"/>
    <w:rsid w:val="003008B7"/>
    <w:rsid w:val="00305D07"/>
    <w:rsid w:val="0031512D"/>
    <w:rsid w:val="00332C60"/>
    <w:rsid w:val="00332FFF"/>
    <w:rsid w:val="00337930"/>
    <w:rsid w:val="0034069B"/>
    <w:rsid w:val="003556EA"/>
    <w:rsid w:val="0037255A"/>
    <w:rsid w:val="00380950"/>
    <w:rsid w:val="0039192A"/>
    <w:rsid w:val="003A38BA"/>
    <w:rsid w:val="003B69D4"/>
    <w:rsid w:val="003F7E21"/>
    <w:rsid w:val="00404AAF"/>
    <w:rsid w:val="0042356B"/>
    <w:rsid w:val="00432476"/>
    <w:rsid w:val="00442CA2"/>
    <w:rsid w:val="0044711F"/>
    <w:rsid w:val="004557CE"/>
    <w:rsid w:val="00491A5E"/>
    <w:rsid w:val="004A1467"/>
    <w:rsid w:val="004D41E9"/>
    <w:rsid w:val="004E58CD"/>
    <w:rsid w:val="00516237"/>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50844"/>
    <w:rsid w:val="00672F9A"/>
    <w:rsid w:val="006736BE"/>
    <w:rsid w:val="00684FA3"/>
    <w:rsid w:val="006A6C20"/>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4B00"/>
    <w:rsid w:val="00915190"/>
    <w:rsid w:val="009454FE"/>
    <w:rsid w:val="00947F0C"/>
    <w:rsid w:val="0095272F"/>
    <w:rsid w:val="00971963"/>
    <w:rsid w:val="00986B3A"/>
    <w:rsid w:val="009A3AEA"/>
    <w:rsid w:val="009B5330"/>
    <w:rsid w:val="009B5B42"/>
    <w:rsid w:val="009B6DE9"/>
    <w:rsid w:val="009D458C"/>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C733E"/>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573A0"/>
    <w:rsid w:val="00C66161"/>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41D0D"/>
    <w:rsid w:val="00D4318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DF7690"/>
    <w:rsid w:val="00E01B18"/>
    <w:rsid w:val="00E0469B"/>
    <w:rsid w:val="00E235D3"/>
    <w:rsid w:val="00E443E3"/>
    <w:rsid w:val="00E52AA9"/>
    <w:rsid w:val="00E550BF"/>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848E0"/>
    <w:rsid w:val="00FB3275"/>
    <w:rsid w:val="00FB376E"/>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api.unrealengine.com/INT/API/Runtime/Engine/Engine/UWorld/index.html" TargetMode="External"/><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answers.unrealengine.com/questions/440347/create-a-new-level-from-c-code.html"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hyperlink" Target="https://www.random.org/" TargetMode="Externa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yperlink" Target="https://www.youtube.com/watch?v=zg_VstBxDi8&amp;t=1364s"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B24413-D137-4BB7-9904-8D43AB11D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8</Pages>
  <Words>3098</Words>
  <Characters>17659</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0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4-01T12:17:00Z</dcterms:created>
  <dcterms:modified xsi:type="dcterms:W3CDTF">2018-04-03T21:28:00Z</dcterms:modified>
</cp:coreProperties>
</file>